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D3AB88F"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ins w:id="0" w:author="Tulchinskaya, Gaby (NIH/NCI) [C]" w:date="2017-08-01T15:19:00Z">
        <w:r w:rsidR="00033CE8">
          <w:rPr>
            <w:color w:val="0000FF"/>
          </w:rPr>
          <w:t>2.0</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1"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2" w:author="Tulchinskaya, Gaby (NIH/NCI) [C]" w:date="2017-06-27T15:13:00Z"/>
              </w:rPr>
            </w:pPr>
            <w:ins w:id="3"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4" w:author="Tulchinskaya, Gaby (NIH/NCI) [C]" w:date="2017-06-27T15:13:00Z"/>
              </w:rPr>
            </w:pPr>
            <w:ins w:id="5"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6" w:author="Tulchinskaya, Gaby (NIH/NCI) [C]" w:date="2017-06-27T15:13:00Z"/>
              </w:rPr>
            </w:pPr>
            <w:ins w:id="7"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8" w:author="Tulchinskaya, Gaby (NIH/NCI) [C]" w:date="2017-06-27T15:13:00Z"/>
              </w:rPr>
            </w:pPr>
            <w:ins w:id="9" w:author="Tulchinskaya, Gaby (NIH/NCI) [C]" w:date="2017-06-27T15:13:00Z">
              <w:r>
                <w:t xml:space="preserve">Modified the text for e-mail </w:t>
              </w:r>
            </w:ins>
            <w:ins w:id="10" w:author="Tulchinskaya, Gaby (NIH/NCI) [C]" w:date="2017-06-27T15:14:00Z">
              <w:r>
                <w:t>boilerplate to testers after it was provided by OGA.</w:t>
              </w:r>
            </w:ins>
          </w:p>
        </w:tc>
      </w:tr>
      <w:tr w:rsidR="002713C9" w14:paraId="489F336B" w14:textId="77777777" w:rsidTr="002C11E9">
        <w:trPr>
          <w:cantSplit/>
          <w:ins w:id="11"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2" w:author="Tulchinskaya, Gaby (NIH/NCI) [C]" w:date="2017-07-21T09:59:00Z"/>
              </w:rPr>
            </w:pPr>
            <w:ins w:id="13"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4" w:author="Tulchinskaya, Gaby (NIH/NCI) [C]" w:date="2017-07-21T09:59:00Z"/>
              </w:rPr>
            </w:pPr>
            <w:ins w:id="15"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6" w:author="Tulchinskaya, Gaby (NIH/NCI) [C]" w:date="2017-07-21T09:59:00Z"/>
              </w:rPr>
            </w:pPr>
            <w:ins w:id="17"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8" w:author="Tulchinskaya, Gaby (NIH/NCI) [C]" w:date="2017-07-21T09:59:00Z"/>
              </w:rPr>
            </w:pPr>
            <w:ins w:id="19" w:author="Tulchinskaya, Gaby (NIH/NCI) [C]" w:date="2017-07-21T09:59:00Z">
              <w:r>
                <w:t xml:space="preserve">Added </w:t>
              </w:r>
              <w:proofErr w:type="spellStart"/>
              <w:r>
                <w:t>req</w:t>
              </w:r>
              <w:proofErr w:type="spellEnd"/>
              <w:r>
                <w:t xml:space="preserve"> to sec. Non-functional requirements</w:t>
              </w:r>
            </w:ins>
          </w:p>
        </w:tc>
      </w:tr>
      <w:tr w:rsidR="00D54EFC" w14:paraId="40E285AC" w14:textId="77777777" w:rsidTr="002C11E9">
        <w:trPr>
          <w:cantSplit/>
          <w:ins w:id="20"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1" w:author="Tulchinskaya, Gaby (NIH/NCI) [C]" w:date="2017-07-31T11:23:00Z"/>
              </w:rPr>
            </w:pPr>
            <w:ins w:id="22"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3" w:author="Tulchinskaya, Gaby (NIH/NCI) [C]" w:date="2017-07-31T11:23:00Z"/>
              </w:rPr>
            </w:pPr>
            <w:ins w:id="24" w:author="Tulchinskaya, Gaby (NIH/NCI) [C]" w:date="2017-07-31T11:24:00Z">
              <w:r>
                <w:t>7/31/2017</w:t>
              </w:r>
            </w:ins>
          </w:p>
        </w:tc>
        <w:tc>
          <w:tcPr>
            <w:tcW w:w="1593" w:type="dxa"/>
            <w:vAlign w:val="center"/>
          </w:tcPr>
          <w:p w14:paraId="4ECAA6A0" w14:textId="7C1F2949" w:rsidR="00D54EFC" w:rsidRDefault="00D54EFC" w:rsidP="00320F9D">
            <w:pPr>
              <w:pStyle w:val="Cell"/>
              <w:widowControl w:val="0"/>
              <w:rPr>
                <w:ins w:id="25" w:author="Tulchinskaya, Gaby (NIH/NCI) [C]" w:date="2017-07-31T11:23:00Z"/>
              </w:rPr>
            </w:pPr>
            <w:ins w:id="26" w:author="Tulchinskaya, Gaby (NIH/NCI) [C]" w:date="2017-07-31T11:24:00Z">
              <w:r>
                <w:t>G. Tulchinskaya</w:t>
              </w:r>
            </w:ins>
          </w:p>
        </w:tc>
        <w:tc>
          <w:tcPr>
            <w:tcW w:w="5443" w:type="dxa"/>
            <w:gridSpan w:val="2"/>
            <w:vAlign w:val="center"/>
          </w:tcPr>
          <w:p w14:paraId="7661C2D7" w14:textId="77777777" w:rsidR="00D54EFC" w:rsidRDefault="00D54EFC" w:rsidP="00320F9D">
            <w:pPr>
              <w:pStyle w:val="Cell"/>
              <w:widowControl w:val="0"/>
              <w:rPr>
                <w:ins w:id="27" w:author="Tulchinskaya, Gaby (NIH/NCI) [C]" w:date="2017-07-31T11:34:00Z"/>
              </w:rPr>
            </w:pPr>
            <w:ins w:id="28" w:author="Tulchinskaya, Gaby (NIH/NCI) [C]" w:date="2017-07-31T11:23:00Z">
              <w:r>
                <w:t xml:space="preserve">Added success messages text to sec. </w:t>
              </w:r>
            </w:ins>
            <w:ins w:id="29" w:author="Tulchinskaya, Gaby (NIH/NCI) [C]" w:date="2017-07-31T11:24:00Z">
              <w:r>
                <w:t>“</w:t>
              </w:r>
            </w:ins>
            <w:ins w:id="30" w:author="Tulchinskaya, Gaby (NIH/NCI) [C]" w:date="2017-07-31T11:23:00Z">
              <w:r>
                <w:t>For a user with Draft Viewer and/or Draft</w:t>
              </w:r>
              <w:r w:rsidRPr="009B76C6">
                <w:t xml:space="preserve"> Administrator </w:t>
              </w:r>
              <w:r>
                <w:t>role</w:t>
              </w:r>
            </w:ins>
            <w:ins w:id="31" w:author="Tulchinskaya, Gaby (NIH/NCI) [C]" w:date="2017-07-31T11:24:00Z">
              <w:r>
                <w:t>”</w:t>
              </w:r>
            </w:ins>
          </w:p>
          <w:p w14:paraId="34414618" w14:textId="77777777" w:rsidR="00D505DC" w:rsidRDefault="00D505DC" w:rsidP="00320F9D">
            <w:pPr>
              <w:pStyle w:val="Cell"/>
              <w:widowControl w:val="0"/>
              <w:rPr>
                <w:ins w:id="32" w:author="Tulchinskaya, Gaby (NIH/NCI) [C]" w:date="2017-07-31T11:34:00Z"/>
              </w:rPr>
            </w:pPr>
          </w:p>
          <w:p w14:paraId="4F6716CD" w14:textId="7C74764D" w:rsidR="00D505DC" w:rsidRDefault="00D505DC" w:rsidP="00320F9D">
            <w:pPr>
              <w:pStyle w:val="Cell"/>
              <w:widowControl w:val="0"/>
              <w:rPr>
                <w:ins w:id="33" w:author="Tulchinskaya, Gaby (NIH/NCI) [C]" w:date="2017-07-31T11:23:00Z"/>
              </w:rPr>
            </w:pPr>
            <w:ins w:id="34" w:author="Tulchinskaya, Gaby (NIH/NCI) [C]" w:date="2017-07-31T11:34:00Z">
              <w:r>
                <w:t>Added the rule to sec. Review &amp; Test Draft Module Screen Data elements</w:t>
              </w:r>
            </w:ins>
          </w:p>
        </w:tc>
      </w:tr>
      <w:tr w:rsidR="00033CE8" w14:paraId="3652B92F" w14:textId="77777777" w:rsidTr="002C11E9">
        <w:trPr>
          <w:cantSplit/>
          <w:ins w:id="35" w:author="Tulchinskaya, Gaby (NIH/NCI) [C]" w:date="2017-08-01T15:20:00Z"/>
        </w:trPr>
        <w:tc>
          <w:tcPr>
            <w:tcW w:w="1099" w:type="dxa"/>
            <w:vAlign w:val="center"/>
          </w:tcPr>
          <w:p w14:paraId="7BBD78F1" w14:textId="7117AD3B" w:rsidR="00033CE8" w:rsidRDefault="00033CE8" w:rsidP="00033CE8">
            <w:pPr>
              <w:pStyle w:val="Cell"/>
              <w:widowControl w:val="0"/>
              <w:jc w:val="center"/>
              <w:rPr>
                <w:ins w:id="36" w:author="Tulchinskaya, Gaby (NIH/NCI) [C]" w:date="2017-08-01T15:20:00Z"/>
              </w:rPr>
            </w:pPr>
            <w:ins w:id="37" w:author="Tulchinskaya, Gaby (NIH/NCI) [C]" w:date="2017-08-01T15:20:00Z">
              <w:r>
                <w:t>2.0</w:t>
              </w:r>
            </w:ins>
          </w:p>
        </w:tc>
        <w:tc>
          <w:tcPr>
            <w:tcW w:w="1311" w:type="dxa"/>
            <w:vAlign w:val="center"/>
          </w:tcPr>
          <w:p w14:paraId="2ED5ABCA" w14:textId="3F904E99" w:rsidR="00033CE8" w:rsidRDefault="00033CE8" w:rsidP="00033CE8">
            <w:pPr>
              <w:pStyle w:val="Cell"/>
              <w:widowControl w:val="0"/>
              <w:jc w:val="center"/>
              <w:rPr>
                <w:ins w:id="38" w:author="Tulchinskaya, Gaby (NIH/NCI) [C]" w:date="2017-08-01T15:20:00Z"/>
              </w:rPr>
            </w:pPr>
            <w:ins w:id="39" w:author="Tulchinskaya, Gaby (NIH/NCI) [C]" w:date="2017-08-01T15:20:00Z">
              <w:r>
                <w:t>8/01/2017</w:t>
              </w:r>
            </w:ins>
          </w:p>
        </w:tc>
        <w:tc>
          <w:tcPr>
            <w:tcW w:w="1593" w:type="dxa"/>
            <w:vAlign w:val="center"/>
          </w:tcPr>
          <w:p w14:paraId="562C3022" w14:textId="110609C2" w:rsidR="00033CE8" w:rsidRDefault="00033CE8" w:rsidP="00033CE8">
            <w:pPr>
              <w:pStyle w:val="Cell"/>
              <w:widowControl w:val="0"/>
              <w:rPr>
                <w:ins w:id="40" w:author="Tulchinskaya, Gaby (NIH/NCI) [C]" w:date="2017-08-01T15:20:00Z"/>
              </w:rPr>
            </w:pPr>
            <w:ins w:id="41" w:author="Tulchinskaya, Gaby (NIH/NCI) [C]" w:date="2017-08-01T15:20:00Z">
              <w:r>
                <w:t>G. Tulchinskaya</w:t>
              </w:r>
            </w:ins>
          </w:p>
        </w:tc>
        <w:tc>
          <w:tcPr>
            <w:tcW w:w="5443" w:type="dxa"/>
            <w:gridSpan w:val="2"/>
            <w:vAlign w:val="center"/>
          </w:tcPr>
          <w:p w14:paraId="4B87C465" w14:textId="77777777" w:rsidR="00033CE8" w:rsidRDefault="00033CE8" w:rsidP="00033CE8">
            <w:pPr>
              <w:pStyle w:val="Cell"/>
              <w:widowControl w:val="0"/>
              <w:rPr>
                <w:ins w:id="42" w:author="Tulchinskaya, Gaby (NIH/NCI) [C]" w:date="2017-08-01T15:20:00Z"/>
              </w:rPr>
            </w:pPr>
            <w:ins w:id="43" w:author="Tulchinskaya, Gaby (NIH/NCI) [C]" w:date="2017-08-01T15:20:00Z">
              <w:r>
                <w:t>Updated after the demo to OGA:</w:t>
              </w:r>
            </w:ins>
          </w:p>
          <w:p w14:paraId="783F7AB0" w14:textId="48F4AC04" w:rsidR="00033CE8" w:rsidRDefault="00033CE8" w:rsidP="00033CE8">
            <w:pPr>
              <w:pStyle w:val="Cell"/>
              <w:widowControl w:val="0"/>
              <w:rPr>
                <w:ins w:id="44" w:author="Tulchinskaya, Gaby (NIH/NCI) [C]" w:date="2017-08-01T15:20:00Z"/>
              </w:rPr>
            </w:pPr>
            <w:ins w:id="45" w:author="Tulchinskaya, Gaby (NIH/NCI) [C]" w:date="2017-08-01T15:20:00Z">
              <w:r>
                <w:t xml:space="preserve">- </w:t>
              </w:r>
            </w:ins>
            <w:ins w:id="46" w:author="Tulchinskaya, Gaby (NIH/NCI) [C]" w:date="2017-08-01T15:22:00Z">
              <w:r w:rsidR="0013406A">
                <w:t xml:space="preserve">sec. </w:t>
              </w:r>
              <w:r w:rsidR="0013406A">
                <w:t xml:space="preserve">Review and Test </w:t>
              </w:r>
              <w:proofErr w:type="spellStart"/>
              <w:r w:rsidR="0013406A">
                <w:t>Greensheet</w:t>
              </w:r>
              <w:proofErr w:type="spellEnd"/>
              <w:r w:rsidR="0013406A">
                <w:t xml:space="preserve"> Screen Data elements</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3513BC"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3513BC"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3513BC"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3513BC"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3513BC">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3513BC">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3513BC">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3513BC">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3513BC">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3513BC">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3513BC">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3513BC">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3513BC">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3513BC">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3513BC">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3513BC">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3513BC">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3513BC">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3513BC">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3513BC">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3513BC">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3513BC">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w:t>
        </w:r>
        <w:r w:rsidR="005C46CE">
          <w:rPr>
            <w:noProof/>
            <w:webHidden/>
          </w:rPr>
          <w:t>4</w:t>
        </w:r>
        <w:r w:rsidR="000A3766">
          <w:rPr>
            <w:noProof/>
            <w:webHidden/>
          </w:rPr>
          <w:fldChar w:fldCharType="end"/>
        </w:r>
      </w:hyperlink>
    </w:p>
    <w:p w14:paraId="2E078F8B" w14:textId="550A1ACF" w:rsidR="000A3766" w:rsidRDefault="003513BC">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3513BC">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3513BC">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3513BC">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3513BC">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3513BC">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3513BC">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47" w:name="_Toc484078185"/>
      <w:r w:rsidR="000D5B80">
        <w:lastRenderedPageBreak/>
        <w:t>Document scope</w:t>
      </w:r>
      <w:bookmarkEnd w:id="47"/>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48" w:name="_Toc484078186"/>
      <w:r>
        <w:t>Business Need Description</w:t>
      </w:r>
      <w:bookmarkEnd w:id="48"/>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3106210"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49" w:name="_Toc464140073"/>
      <w:r>
        <w:t>Dependencies with other systems</w:t>
      </w:r>
      <w:bookmarkEnd w:id="49"/>
      <w:r>
        <w:t xml:space="preserve"> =&gt; </w:t>
      </w:r>
      <w:bookmarkStart w:id="50" w:name="_Toc464140074"/>
      <w:r>
        <w:t>Significant dependencies</w:t>
      </w:r>
      <w:bookmarkEnd w:id="50"/>
      <w:r>
        <w:t xml:space="preserve"> =&gt; </w:t>
      </w:r>
      <w:bookmarkStart w:id="51" w:name="_Toc464140075"/>
      <w:r>
        <w:t>Form Builder – changes for re-design</w:t>
      </w:r>
      <w:bookmarkEnd w:id="51"/>
    </w:p>
    <w:p w14:paraId="282B2D12" w14:textId="70B6DCF0" w:rsidR="0037448A" w:rsidRDefault="0037448A" w:rsidP="00600EFC">
      <w:pPr>
        <w:pStyle w:val="Heading1"/>
      </w:pPr>
      <w:bookmarkStart w:id="52" w:name="_Toc484078187"/>
      <w:r>
        <w:t>User roles</w:t>
      </w:r>
      <w:bookmarkEnd w:id="52"/>
    </w:p>
    <w:p w14:paraId="1A73BFDC" w14:textId="62B106C1" w:rsidR="00335E7C" w:rsidRDefault="00335E7C" w:rsidP="00600EFC">
      <w:pPr>
        <w:pStyle w:val="Heading2"/>
      </w:pPr>
      <w:bookmarkStart w:id="53" w:name="_Toc484078188"/>
      <w:r>
        <w:t>Before re-design:</w:t>
      </w:r>
      <w:bookmarkEnd w:id="53"/>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54" w:name="_Toc484078189"/>
      <w:r>
        <w:t xml:space="preserve">Changes </w:t>
      </w:r>
      <w:r w:rsidR="00AE0D5F">
        <w:t>for</w:t>
      </w:r>
      <w:r>
        <w:t xml:space="preserve"> re-design:</w:t>
      </w:r>
      <w:bookmarkEnd w:id="54"/>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55" w:name="_Toc464140061"/>
      <w:r w:rsidR="00686AEF" w:rsidRPr="00686AEF">
        <w:t xml:space="preserve"> </w:t>
      </w:r>
      <w:r w:rsidR="00686AEF">
        <w:t>GreenSheets users</w:t>
      </w:r>
      <w:bookmarkEnd w:id="55"/>
      <w:r w:rsidR="00686AEF">
        <w:t xml:space="preserve"> =&gt; </w:t>
      </w:r>
      <w:bookmarkStart w:id="56" w:name="_Toc464140062"/>
      <w:r w:rsidR="00686AEF">
        <w:t>User roles</w:t>
      </w:r>
      <w:bookmarkEnd w:id="56"/>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57" w:name="_Toc484078190"/>
      <w:r>
        <w:t>Overall business flow description</w:t>
      </w:r>
      <w:bookmarkEnd w:id="57"/>
    </w:p>
    <w:p w14:paraId="4385BAB7" w14:textId="2E2D6790" w:rsidR="008065CD" w:rsidRDefault="008065CD" w:rsidP="00600EFC">
      <w:pPr>
        <w:pStyle w:val="Heading2"/>
      </w:pPr>
      <w:bookmarkStart w:id="58"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58"/>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59"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60" w:author="Tulchinskaya, Gaby (NIH/NCI) [C]" w:date="2017-07-31T11:23:00Z"/>
          <w:rFonts w:ascii="Arial" w:hAnsi="Arial"/>
          <w:sz w:val="20"/>
          <w:szCs w:val="20"/>
        </w:rPr>
      </w:pPr>
      <w:ins w:id="61" w:author="Tulchinskaya, Gaby (NIH/NCI) [C]" w:date="2017-07-31T11:22:00Z">
        <w:r>
          <w:rPr>
            <w:rFonts w:ascii="Arial" w:hAnsi="Arial"/>
            <w:sz w:val="20"/>
            <w:szCs w:val="20"/>
          </w:rPr>
          <w:t xml:space="preserve">NOTE: </w:t>
        </w:r>
      </w:ins>
      <w:ins w:id="62"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63" w:author="Tulchinskaya, Gaby (NIH/NCI) [C]" w:date="2017-07-31T11:23:00Z"/>
          <w:rFonts w:asciiTheme="minorHAnsi" w:hAnsiTheme="minorHAnsi" w:cstheme="minorBidi"/>
          <w:bCs w:val="0"/>
        </w:rPr>
      </w:pPr>
      <w:ins w:id="64"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65" w:author="Tulchinskaya, Gaby (NIH/NCI) [C]" w:date="2017-07-31T11:23:00Z"/>
        </w:rPr>
      </w:pPr>
      <w:ins w:id="66"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67" w:name="_Toc484078192"/>
      <w:r>
        <w:t>Email to testers</w:t>
      </w:r>
      <w:bookmarkEnd w:id="67"/>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w:t>
      </w:r>
      <w:proofErr w:type="spellStart"/>
      <w:r w:rsidRPr="002D4AA0">
        <w:rPr>
          <w:rFonts w:ascii="Arial Narrow" w:hAnsi="Arial Narrow"/>
        </w:rPr>
        <w:t>Greensheet</w:t>
      </w:r>
      <w:proofErr w:type="spellEnd"/>
      <w:r w:rsidRPr="002D4AA0">
        <w:rPr>
          <w:rFonts w:ascii="Arial Narrow" w:hAnsi="Arial Narrow"/>
        </w:rPr>
        <w:t xml:space="preserve">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 xml:space="preserve">You are being requested to review draft </w:t>
      </w:r>
      <w:proofErr w:type="spellStart"/>
      <w:r w:rsidRPr="002D4AA0">
        <w:rPr>
          <w:rFonts w:ascii="Arial Narrow" w:hAnsi="Arial Narrow"/>
        </w:rPr>
        <w:t>Greensheet</w:t>
      </w:r>
      <w:proofErr w:type="spellEnd"/>
      <w:r w:rsidRPr="002D4AA0">
        <w:rPr>
          <w:rFonts w:ascii="Arial Narrow" w:hAnsi="Arial Narrow"/>
        </w:rPr>
        <w:t xml:space="preserve">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gt; - (form type) for &lt;list of type/</w:t>
      </w:r>
      <w:proofErr w:type="spellStart"/>
      <w:r w:rsidRPr="002D4AA0">
        <w:rPr>
          <w:rFonts w:ascii="Arial Narrow" w:hAnsi="Arial Narrow"/>
        </w:rPr>
        <w:t>mech</w:t>
      </w:r>
      <w:proofErr w:type="spellEnd"/>
      <w:r w:rsidRPr="002D4AA0">
        <w:rPr>
          <w:rFonts w:ascii="Arial Narrow" w:hAnsi="Arial Narrow"/>
        </w:rPr>
        <w:t xml:space="preserve">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w:t>
      </w:r>
      <w:proofErr w:type="spellStart"/>
      <w:r w:rsidRPr="002D4AA0">
        <w:rPr>
          <w:rFonts w:ascii="Arial Narrow" w:hAnsi="Arial Narrow"/>
        </w:rPr>
        <w:t>mech</w:t>
      </w:r>
      <w:proofErr w:type="spellEnd"/>
      <w:r w:rsidRPr="002D4AA0">
        <w:rPr>
          <w:rFonts w:ascii="Arial Narrow" w:hAnsi="Arial Narrow"/>
        </w:rPr>
        <w:t xml:space="preserve">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 xml:space="preserve">NCI OGA </w:t>
        </w:r>
        <w:proofErr w:type="spellStart"/>
        <w:r>
          <w:rPr>
            <w:rStyle w:val="Hyperlink"/>
            <w:rFonts w:ascii="Arial Narrow" w:hAnsi="Arial Narrow"/>
          </w:rPr>
          <w:t>Greensheets</w:t>
        </w:r>
        <w:proofErr w:type="spellEnd"/>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E59781"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68" w:name="_Toc484078193"/>
      <w:r>
        <w:t>For a Tester</w:t>
      </w:r>
      <w:bookmarkEnd w:id="68"/>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69" w:name="_Toc484078194"/>
      <w:r>
        <w:rPr>
          <w:noProof/>
        </w:rPr>
        <w:t>Review &amp; Test Draft Module functionality</w:t>
      </w:r>
      <w:bookmarkEnd w:id="69"/>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70" w:name="_Toc484078195"/>
      <w:r>
        <w:rPr>
          <w:noProof/>
        </w:rPr>
        <w:t xml:space="preserve">Review </w:t>
      </w:r>
      <w:r w:rsidR="00A623DB">
        <w:rPr>
          <w:noProof/>
        </w:rPr>
        <w:t>&amp; Test Draft</w:t>
      </w:r>
      <w:r>
        <w:rPr>
          <w:noProof/>
        </w:rPr>
        <w:t xml:space="preserve"> Module screens mockup</w:t>
      </w:r>
      <w:r w:rsidR="00434DFA">
        <w:rPr>
          <w:noProof/>
        </w:rPr>
        <w:t>s</w:t>
      </w:r>
      <w:bookmarkEnd w:id="70"/>
    </w:p>
    <w:p w14:paraId="1E2B125F" w14:textId="16855D4D" w:rsidR="00A20307" w:rsidRDefault="00A20307" w:rsidP="00600EFC">
      <w:pPr>
        <w:pStyle w:val="Heading3"/>
      </w:pPr>
      <w:bookmarkStart w:id="71" w:name="_Toc484078196"/>
      <w:r>
        <w:t>General mockup for all modules, except Revision</w:t>
      </w:r>
      <w:bookmarkEnd w:id="71"/>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72" w:name="_Toc484078197"/>
      <w:r>
        <w:t>“Existing Type/Mechanism combinations with no changes” section mockup</w:t>
      </w:r>
      <w:bookmarkEnd w:id="72"/>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73" w:name="_Toc484078198"/>
      <w:r>
        <w:lastRenderedPageBreak/>
        <w:t>Revision module mockup</w:t>
      </w:r>
      <w:bookmarkEnd w:id="73"/>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6AF07502" w14:textId="08A54064" w:rsidR="00D505DC" w:rsidRDefault="003A277A" w:rsidP="00D505DC">
      <w:pPr>
        <w:pStyle w:val="Heading2"/>
        <w:numPr>
          <w:ilvl w:val="1"/>
          <w:numId w:val="18"/>
        </w:numPr>
        <w:rPr>
          <w:ins w:id="74" w:author="Tulchinskaya, Gaby (NIH/NCI) [C]" w:date="2017-07-31T11:32:00Z"/>
        </w:rPr>
      </w:pPr>
      <w:bookmarkStart w:id="75" w:name="_Toc484078199"/>
      <w:r>
        <w:t xml:space="preserve">Review </w:t>
      </w:r>
      <w:r w:rsidR="00E73E07">
        <w:t>&amp;</w:t>
      </w:r>
      <w:r>
        <w:t xml:space="preserve"> Test </w:t>
      </w:r>
      <w:r w:rsidR="00E73E07">
        <w:t xml:space="preserve">Draft </w:t>
      </w:r>
      <w:r>
        <w:t>Module Screen Data elements</w:t>
      </w:r>
      <w:bookmarkEnd w:id="75"/>
    </w:p>
    <w:p w14:paraId="3E3D0F3C" w14:textId="1E642569" w:rsidR="00D505DC" w:rsidRDefault="00D505DC" w:rsidP="00D505DC">
      <w:pPr>
        <w:rPr>
          <w:ins w:id="76" w:author="Tulchinskaya, Gaby (NIH/NCI) [C]" w:date="2017-07-31T11:33:00Z"/>
          <w:rFonts w:asciiTheme="minorHAnsi" w:hAnsiTheme="minorHAnsi" w:cstheme="minorBidi"/>
          <w:bCs w:val="0"/>
        </w:rPr>
      </w:pPr>
      <w:ins w:id="77" w:author="Tulchinskaya, Gaby (NIH/NCI) [C]" w:date="2017-07-31T11:32:00Z">
        <w:r>
          <w:t xml:space="preserve">Rule: </w:t>
        </w:r>
      </w:ins>
      <w:ins w:id="78" w:author="Tulchinskaya, Gaby (NIH/NCI) [C]" w:date="2017-07-31T11:33:00Z">
        <w:r>
          <w:t>Display of Type/</w:t>
        </w:r>
        <w:proofErr w:type="spellStart"/>
        <w:r>
          <w:t>Mech</w:t>
        </w:r>
        <w:proofErr w:type="spellEnd"/>
        <w:r>
          <w:t xml:space="preserve"> list for the form </w:t>
        </w:r>
      </w:ins>
    </w:p>
    <w:p w14:paraId="5366BC5C" w14:textId="326DCE94" w:rsidR="00D505DC" w:rsidRDefault="00D505DC" w:rsidP="00D505DC">
      <w:pPr>
        <w:widowControl/>
        <w:numPr>
          <w:ilvl w:val="0"/>
          <w:numId w:val="32"/>
        </w:numPr>
        <w:autoSpaceDE/>
        <w:autoSpaceDN/>
        <w:adjustRightInd/>
        <w:spacing w:after="0" w:line="240" w:lineRule="auto"/>
        <w:rPr>
          <w:ins w:id="79" w:author="Tulchinskaya, Gaby (NIH/NCI) [C]" w:date="2017-07-31T11:33:00Z"/>
        </w:rPr>
      </w:pPr>
      <w:ins w:id="80" w:author="Tulchinskaya, Gaby (NIH/NCI) [C]" w:date="2017-07-31T11:33:00Z">
        <w:r>
          <w:t xml:space="preserve">Group by </w:t>
        </w:r>
        <w:proofErr w:type="spellStart"/>
        <w:r>
          <w:t>mech</w:t>
        </w:r>
        <w:proofErr w:type="spellEnd"/>
        <w:r>
          <w:t>, within this group sort by type (e.g. 1/R01, 2/R01, 3R01)</w:t>
        </w:r>
      </w:ins>
    </w:p>
    <w:p w14:paraId="46A3E0D1" w14:textId="2F38EC9F" w:rsidR="00D505DC" w:rsidRPr="00D505DC" w:rsidRDefault="00D505DC" w:rsidP="00D505DC">
      <w:pPr>
        <w:widowControl/>
        <w:numPr>
          <w:ilvl w:val="0"/>
          <w:numId w:val="32"/>
        </w:numPr>
        <w:autoSpaceDE/>
        <w:autoSpaceDN/>
        <w:adjustRightInd/>
        <w:spacing w:after="0" w:line="240" w:lineRule="auto"/>
      </w:pPr>
      <w:ins w:id="81" w:author="Tulchinskaya, Gaby (NIH/NCI) [C]" w:date="2017-07-31T11:33:00Z">
        <w:r>
          <w:t xml:space="preserve">If it’s more than one </w:t>
        </w:r>
        <w:proofErr w:type="spellStart"/>
        <w:r>
          <w:t>mech</w:t>
        </w:r>
        <w:proofErr w:type="spellEnd"/>
        <w:r>
          <w:t xml:space="preserve">, </w:t>
        </w:r>
        <w:proofErr w:type="spellStart"/>
        <w:r>
          <w:t>mech</w:t>
        </w:r>
        <w:proofErr w:type="spellEnd"/>
        <w:r>
          <w:t xml:space="preserve"> groups should be in alphabetical order. E.g. F…group should preside </w:t>
        </w:r>
        <w:proofErr w:type="spellStart"/>
        <w:r>
          <w:t>R..group</w:t>
        </w:r>
      </w:ins>
      <w:proofErr w:type="spellEnd"/>
    </w:p>
    <w:p w14:paraId="0C7915AF" w14:textId="1BD0343E" w:rsidR="00D42244" w:rsidRPr="00D42244" w:rsidRDefault="00D42244" w:rsidP="00D42244">
      <w:pPr>
        <w:pStyle w:val="Heading3"/>
      </w:pPr>
      <w:bookmarkStart w:id="82" w:name="_Toc484078200"/>
      <w:r>
        <w:t>Applicable to all modules, except Revision</w:t>
      </w:r>
      <w:bookmarkEnd w:id="82"/>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lastRenderedPageBreak/>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 xml:space="preserve">Set of Application type/Application mechanism combinations, without any </w:t>
            </w:r>
            <w:r>
              <w:lastRenderedPageBreak/>
              <w:t>changes in this module in Form Builder</w:t>
            </w:r>
          </w:p>
        </w:tc>
        <w:tc>
          <w:tcPr>
            <w:tcW w:w="1350" w:type="dxa"/>
          </w:tcPr>
          <w:p w14:paraId="79EE5852" w14:textId="385FFD6D" w:rsidR="00AD48E5" w:rsidRDefault="00AD48E5" w:rsidP="00600EFC">
            <w:r>
              <w:lastRenderedPageBreak/>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83" w:name="_Toc484078201"/>
      <w:r>
        <w:t>Applicable to Revision module</w:t>
      </w:r>
      <w:bookmarkEnd w:id="83"/>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84" w:name="_Toc484078202"/>
      <w:r>
        <w:rPr>
          <w:noProof/>
        </w:rPr>
        <w:t>Test Greensheet functionality</w:t>
      </w:r>
      <w:bookmarkEnd w:id="84"/>
    </w:p>
    <w:p w14:paraId="26A5C7D7" w14:textId="57D289B5" w:rsidR="00EC5443" w:rsidRDefault="00EC5443" w:rsidP="00600EFC">
      <w:pPr>
        <w:pStyle w:val="Heading2"/>
      </w:pPr>
      <w:bookmarkStart w:id="85" w:name="_Toc484078203"/>
      <w:r>
        <w:t>“Test” flow of events</w:t>
      </w:r>
      <w:bookmarkEnd w:id="85"/>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lastRenderedPageBreak/>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86" w:name="_Toc481661897"/>
      <w:r w:rsidRPr="004A5C0B">
        <w:t>BUSINESS RULES and Corresponding Errors</w:t>
      </w:r>
      <w:bookmarkEnd w:id="86"/>
      <w:r>
        <w:t xml:space="preserve"> =&gt; </w:t>
      </w:r>
      <w:bookmarkStart w:id="87" w:name="_Toc481661898"/>
      <w:r>
        <w:t>Display rules</w:t>
      </w:r>
      <w:bookmarkEnd w:id="87"/>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w:t>
      </w:r>
      <w:proofErr w:type="spellStart"/>
      <w:r w:rsidR="007E12AD">
        <w:rPr>
          <w:rFonts w:ascii="Arial" w:hAnsi="Arial"/>
          <w:sz w:val="20"/>
          <w:szCs w:val="20"/>
        </w:rPr>
        <w:t>greensheet</w:t>
      </w:r>
      <w:proofErr w:type="spellEnd"/>
      <w:r w:rsidR="007E12AD">
        <w:rPr>
          <w:rFonts w:ascii="Arial" w:hAnsi="Arial"/>
          <w:sz w:val="20"/>
          <w:szCs w:val="20"/>
        </w:rPr>
        <w:t xml:space="preserve">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 xml:space="preserve">If Actor navigated from “Existing Type/Mechanism Combinations With No Changes” </w:t>
      </w:r>
      <w:r w:rsidRPr="00F011FB">
        <w:lastRenderedPageBreak/>
        <w:t>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88" w:name="_Toc484078204"/>
      <w:r>
        <w:t xml:space="preserve">Review and Test </w:t>
      </w:r>
      <w:proofErr w:type="spellStart"/>
      <w:r>
        <w:t>Greensheet</w:t>
      </w:r>
      <w:proofErr w:type="spellEnd"/>
      <w:r>
        <w:t xml:space="preserve"> </w:t>
      </w:r>
      <w:r w:rsidR="002010FD">
        <w:t>s</w:t>
      </w:r>
      <w:r w:rsidR="00EC5443">
        <w:t>creen mockup</w:t>
      </w:r>
      <w:bookmarkEnd w:id="88"/>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89" w:name="_Toc484078205"/>
      <w:r>
        <w:t>Sub-questions</w:t>
      </w:r>
      <w:r w:rsidR="00A966E1">
        <w:t xml:space="preserve"> numbering</w:t>
      </w:r>
      <w:bookmarkEnd w:id="89"/>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90" w:name="_Toc484078206"/>
      <w:r>
        <w:lastRenderedPageBreak/>
        <w:t xml:space="preserve">Review and Test </w:t>
      </w:r>
      <w:proofErr w:type="spellStart"/>
      <w:r>
        <w:t>Greensheet</w:t>
      </w:r>
      <w:proofErr w:type="spellEnd"/>
      <w:r>
        <w:t xml:space="preserve"> </w:t>
      </w:r>
      <w:r w:rsidR="00EC5443">
        <w:t>Screen Data elements</w:t>
      </w:r>
      <w:bookmarkEnd w:id="9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Provided only to the 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033CE8" w:rsidRPr="00DE06BD" w14:paraId="36836663" w14:textId="77777777" w:rsidTr="00350B08">
        <w:trPr>
          <w:trHeight w:val="314"/>
          <w:ins w:id="91" w:author="Tulchinskaya, Gaby (NIH/NCI) [C]" w:date="2017-08-01T15:21:00Z"/>
        </w:trPr>
        <w:tc>
          <w:tcPr>
            <w:tcW w:w="2178" w:type="dxa"/>
          </w:tcPr>
          <w:p w14:paraId="0D4423EB" w14:textId="47C49C5D" w:rsidR="00033CE8" w:rsidRDefault="00033CE8" w:rsidP="00600EFC">
            <w:pPr>
              <w:rPr>
                <w:ins w:id="92" w:author="Tulchinskaya, Gaby (NIH/NCI) [C]" w:date="2017-08-01T15:21:00Z"/>
              </w:rPr>
            </w:pPr>
            <w:ins w:id="93" w:author="Tulchinskaya, Gaby (NIH/NCI) [C]" w:date="2017-08-01T15:22:00Z">
              <w:r>
                <w:t>Static text</w:t>
              </w:r>
            </w:ins>
          </w:p>
        </w:tc>
        <w:tc>
          <w:tcPr>
            <w:tcW w:w="3690" w:type="dxa"/>
          </w:tcPr>
          <w:p w14:paraId="0A22939D" w14:textId="25C13111" w:rsidR="00033CE8" w:rsidRDefault="00033CE8" w:rsidP="00600EFC">
            <w:pPr>
              <w:rPr>
                <w:ins w:id="94" w:author="Tulchinskaya, Gaby (NIH/NCI) [C]" w:date="2017-08-01T15:21:00Z"/>
              </w:rPr>
            </w:pPr>
            <w:ins w:id="95" w:author="Tulchinskaya, Gaby (NIH/NCI) [C]" w:date="2017-08-01T15:22:00Z">
              <w:r>
                <w:t>“</w:t>
              </w:r>
              <w:r>
                <w:rPr>
                  <w:color w:val="333333"/>
                  <w:sz w:val="21"/>
                  <w:szCs w:val="21"/>
                  <w:lang w:val="en"/>
                </w:rPr>
                <w:t>Comments and Attachments are disabled in Test Mode</w:t>
              </w:r>
              <w:r>
                <w:rPr>
                  <w:color w:val="333333"/>
                  <w:sz w:val="21"/>
                  <w:szCs w:val="21"/>
                  <w:lang w:val="en"/>
                </w:rPr>
                <w:t>”</w:t>
              </w:r>
            </w:ins>
          </w:p>
        </w:tc>
        <w:tc>
          <w:tcPr>
            <w:tcW w:w="1440" w:type="dxa"/>
          </w:tcPr>
          <w:p w14:paraId="6B85AC13" w14:textId="4DA12E98" w:rsidR="00033CE8" w:rsidRDefault="00033CE8" w:rsidP="00600EFC">
            <w:pPr>
              <w:rPr>
                <w:ins w:id="96" w:author="Tulchinskaya, Gaby (NIH/NCI) [C]" w:date="2017-08-01T15:21:00Z"/>
              </w:rPr>
            </w:pPr>
            <w:ins w:id="97" w:author="Tulchinskaya, Gaby (NIH/NCI) [C]" w:date="2017-08-01T15:21:00Z">
              <w:r>
                <w:t>Read-only</w:t>
              </w:r>
            </w:ins>
          </w:p>
        </w:tc>
        <w:tc>
          <w:tcPr>
            <w:tcW w:w="2268" w:type="dxa"/>
          </w:tcPr>
          <w:p w14:paraId="02273E08" w14:textId="77777777" w:rsidR="00033CE8" w:rsidRPr="00DE06BD" w:rsidRDefault="00033CE8" w:rsidP="00600EFC">
            <w:pPr>
              <w:rPr>
                <w:ins w:id="98" w:author="Tulchinskaya, Gaby (NIH/NCI) [C]" w:date="2017-08-01T15:21:00Z"/>
              </w:rPr>
            </w:pPr>
          </w:p>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w:t>
              </w:r>
              <w:r w:rsidR="00DB5C46" w:rsidRPr="00026835">
                <w:rPr>
                  <w:rStyle w:val="Hyperlink"/>
                </w:rPr>
                <w:lastRenderedPageBreak/>
                <w:t>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3106211" r:id="rId36"/>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3106212" r:id="rId38"/>
              </w:object>
            </w:r>
            <w:r w:rsidRPr="007C0448">
              <w:rPr>
                <w:rFonts w:ascii="Arial" w:hAnsi="Arial"/>
                <w:sz w:val="20"/>
                <w:szCs w:val="20"/>
              </w:rPr>
              <w:t>. Comments are NOT expandable on the screen</w:t>
            </w:r>
          </w:p>
          <w:p w14:paraId="1D65DD83" w14:textId="630565E7" w:rsidR="00BB38A3" w:rsidRPr="00BB38A3" w:rsidDel="0013406A" w:rsidRDefault="00BB38A3" w:rsidP="00DD68C4">
            <w:pPr>
              <w:pStyle w:val="ListParagraph"/>
              <w:numPr>
                <w:ilvl w:val="0"/>
                <w:numId w:val="30"/>
              </w:numPr>
              <w:rPr>
                <w:del w:id="99" w:author="Tulchinskaya, Gaby (NIH/NCI) [C]" w:date="2017-08-01T15:23:00Z"/>
              </w:rPr>
            </w:pPr>
            <w:del w:id="100" w:author="Tulchinskaya, Gaby (NIH/NCI) [C]" w:date="2017-08-01T15:23:00Z">
              <w:r w:rsidDel="0013406A">
                <w:delText xml:space="preserve">Tool tip text for </w:delText>
              </w:r>
              <w:r w:rsidR="00F20762" w:rsidDel="0013406A">
                <w:rPr>
                  <w:rFonts w:eastAsia="Calibri"/>
                </w:rPr>
                <w:object w:dxaOrig="380" w:dyaOrig="300" w14:anchorId="61698862">
                  <v:shape id="_x0000_i1028" type="#_x0000_t75" style="width:19pt;height:15pt" o:ole="">
                    <v:imagedata r:id="rId35" o:title=""/>
                  </v:shape>
                  <o:OLEObject Type="Embed" ProgID="PBrush" ShapeID="_x0000_i1028" DrawAspect="Content" ObjectID="_1563106213" r:id="rId39"/>
                </w:object>
              </w:r>
              <w:r w:rsidDel="0013406A">
                <w:rPr>
                  <w:rFonts w:ascii="Arial" w:eastAsia="Calibri" w:hAnsi="Arial"/>
                  <w:sz w:val="20"/>
                  <w:szCs w:val="20"/>
                </w:rPr>
                <w:delText xml:space="preserve"> is “</w:delText>
              </w:r>
              <w:r w:rsidDel="0013406A">
                <w:rPr>
                  <w:rFonts w:ascii="Arial Narrow" w:hAnsi="Arial Narrow"/>
                </w:rPr>
                <w:delText>Comments for Test Mode are Disabled”</w:delText>
              </w:r>
            </w:del>
          </w:p>
          <w:p w14:paraId="2BCB3548" w14:textId="416CFEEE" w:rsidR="00BB38A3" w:rsidRPr="00DE06BD" w:rsidRDefault="00BB38A3" w:rsidP="00DD68C4">
            <w:pPr>
              <w:pStyle w:val="ListParagraph"/>
              <w:numPr>
                <w:ilvl w:val="0"/>
                <w:numId w:val="30"/>
              </w:numPr>
            </w:pPr>
            <w:del w:id="101" w:author="Tulchinskaya, Gaby (NIH/NCI) [C]" w:date="2017-08-01T15:23:00Z">
              <w:r w:rsidDel="0013406A">
                <w:delText xml:space="preserve">Tool tip text for </w:delText>
              </w:r>
              <w:r w:rsidR="00F20762" w:rsidDel="0013406A">
                <w:rPr>
                  <w:rFonts w:eastAsia="Calibri"/>
                </w:rPr>
                <w:object w:dxaOrig="170" w:dyaOrig="310" w14:anchorId="1A3C3BCE">
                  <v:shape id="_x0000_i1029" type="#_x0000_t75" style="width:8.5pt;height:15.5pt" o:ole="">
                    <v:imagedata r:id="rId37" o:title=""/>
                  </v:shape>
                  <o:OLEObject Type="Embed" ProgID="PBrush" ShapeID="_x0000_i1029" DrawAspect="Content" ObjectID="_1563106214" r:id="rId40"/>
                </w:object>
              </w:r>
              <w:r w:rsidR="00F20762" w:rsidDel="0013406A">
                <w:delText xml:space="preserve"> </w:delText>
              </w:r>
              <w:r w:rsidDel="0013406A">
                <w:delText>is “</w:delText>
              </w:r>
              <w:r w:rsidDel="0013406A">
                <w:rPr>
                  <w:rFonts w:ascii="Arial Narrow" w:hAnsi="Arial Narrow"/>
                </w:rPr>
                <w:delText>Add Attachments is Disabled in Test Mode”</w:delText>
              </w:r>
            </w:del>
            <w:bookmarkStart w:id="102" w:name="_GoBack"/>
            <w:bookmarkEnd w:id="102"/>
          </w:p>
        </w:tc>
      </w:tr>
    </w:tbl>
    <w:p w14:paraId="0645CFFA" w14:textId="6A2AC017" w:rsidR="00B3155D" w:rsidRDefault="004304F3" w:rsidP="00600EFC">
      <w:pPr>
        <w:pStyle w:val="Heading1"/>
        <w:rPr>
          <w:noProof/>
        </w:rPr>
      </w:pPr>
      <w:bookmarkStart w:id="103" w:name="_Toc484078207"/>
      <w:r>
        <w:rPr>
          <w:noProof/>
        </w:rPr>
        <w:lastRenderedPageBreak/>
        <w:t>Promote or Reject the module functionality</w:t>
      </w:r>
      <w:bookmarkEnd w:id="103"/>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104" w:name="_Toc484078208"/>
      <w:r w:rsidRPr="00A65F80">
        <w:t>Import templates from GS Form Builder</w:t>
      </w:r>
      <w:bookmarkEnd w:id="104"/>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lastRenderedPageBreak/>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w:t>
              </w:r>
              <w:r>
                <w:rPr>
                  <w:rStyle w:val="Hyperlink"/>
                  <w:sz w:val="21"/>
                  <w:szCs w:val="21"/>
                  <w:lang w:val="en"/>
                </w:rPr>
                <w:lastRenderedPageBreak/>
                <w:t>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105" w:name="_Toc484078209"/>
      <w:r>
        <w:t xml:space="preserve">Email Notifications about </w:t>
      </w:r>
      <w:proofErr w:type="spellStart"/>
      <w:r>
        <w:t>greensheets</w:t>
      </w:r>
      <w:proofErr w:type="spellEnd"/>
      <w:r>
        <w:t xml:space="preserve"> module deployment process.</w:t>
      </w:r>
      <w:bookmarkEnd w:id="105"/>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t>The recipient list for all GS messages is set in a property file.  It is not dynamically generated in the code. </w:t>
            </w:r>
            <w:ins w:id="106"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107" w:author="Polonsky, Yakov (NIH/NCI) [C]" w:date="2017-02-10T11:35:00Z">
              <w:r w:rsidR="00F240E9" w:rsidRPr="00B75CC6">
                <w:rPr>
                  <w:rFonts w:ascii="Arial" w:hAnsi="Arial"/>
                  <w:sz w:val="20"/>
                  <w:szCs w:val="20"/>
                </w:rPr>
                <w:t xml:space="preserve">Forms </w:t>
              </w:r>
            </w:ins>
            <w:r w:rsidRPr="00B75CC6">
              <w:rPr>
                <w:rFonts w:ascii="Arial" w:hAnsi="Arial"/>
                <w:sz w:val="20"/>
                <w:szCs w:val="20"/>
              </w:rPr>
              <w:t>are available for you to review</w:t>
            </w:r>
            <w:ins w:id="108" w:author="Tulchinskaya, Gaby (NIH/NCI) [C]" w:date="2017-06-26T15:07:00Z">
              <w:r w:rsidR="0044189E">
                <w:rPr>
                  <w:rFonts w:ascii="Arial" w:hAnsi="Arial"/>
                  <w:sz w:val="20"/>
                  <w:szCs w:val="20"/>
                </w:rPr>
                <w:t xml:space="preserve"> and test</w:t>
              </w:r>
            </w:ins>
            <w:r w:rsidRPr="00B75CC6">
              <w:rPr>
                <w:rFonts w:ascii="Arial" w:hAnsi="Arial"/>
                <w:sz w:val="20"/>
                <w:szCs w:val="20"/>
              </w:rPr>
              <w:t xml:space="preserve">.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109" w:author="Polonsky, Yakov (NIH/NCI) [C]" w:date="2017-02-10T11:36:00Z">
              <w:r w:rsidR="00F240E9" w:rsidRPr="00B75CC6">
                <w:rPr>
                  <w:rFonts w:ascii="Arial" w:hAnsi="Arial"/>
                  <w:sz w:val="20"/>
                  <w:szCs w:val="20"/>
                </w:rPr>
                <w:t xml:space="preserve"> and</w:t>
              </w:r>
            </w:ins>
            <w:del w:id="110"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111" w:author="Tulchinskaya, Gaby (NIH/NCI) [C]" w:date="2017-02-10T10:59:00Z">
              <w:r w:rsidR="009B1C1D" w:rsidRPr="00B75CC6">
                <w:rPr>
                  <w:rFonts w:ascii="Arial" w:hAnsi="Arial"/>
                  <w:sz w:val="20"/>
                  <w:szCs w:val="20"/>
                </w:rPr>
                <w:t>select th</w:t>
              </w:r>
            </w:ins>
            <w:ins w:id="112" w:author="Tulchinskaya, Gaby (NIH/NCI) [C]" w:date="2017-02-10T11:01:00Z">
              <w:r w:rsidR="009B1C1D" w:rsidRPr="00B75CC6">
                <w:rPr>
                  <w:rFonts w:ascii="Arial" w:hAnsi="Arial"/>
                  <w:sz w:val="20"/>
                  <w:szCs w:val="20"/>
                </w:rPr>
                <w:t>is</w:t>
              </w:r>
            </w:ins>
            <w:ins w:id="113" w:author="Tulchinskaya, Gaby (NIH/NCI) [C]" w:date="2017-02-10T10:59:00Z">
              <w:r w:rsidR="009B1C1D" w:rsidRPr="00B75CC6">
                <w:rPr>
                  <w:rFonts w:ascii="Arial" w:hAnsi="Arial"/>
                  <w:sz w:val="20"/>
                  <w:szCs w:val="20"/>
                </w:rPr>
                <w:t xml:space="preserve"> module in the </w:t>
              </w:r>
            </w:ins>
            <w:ins w:id="114"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115" w:author="Tulchinskaya, Gaby (NIH/NCI) [C]" w:date="2017-02-10T11:00:00Z">
              <w:r w:rsidR="009B1C1D" w:rsidRPr="00B75CC6">
                <w:rPr>
                  <w:rFonts w:ascii="Arial" w:hAnsi="Arial"/>
                  <w:sz w:val="20"/>
                  <w:szCs w:val="20"/>
                </w:rPr>
                <w:t xml:space="preserve"> screen</w:t>
              </w:r>
            </w:ins>
            <w:ins w:id="116" w:author="Polonsky, Yakov (NIH/NCI) [C]" w:date="2017-02-10T11:36:00Z">
              <w:r w:rsidR="00F240E9" w:rsidRPr="00B75CC6">
                <w:rPr>
                  <w:rFonts w:ascii="Arial" w:hAnsi="Arial"/>
                  <w:sz w:val="20"/>
                  <w:szCs w:val="20"/>
                </w:rPr>
                <w:t xml:space="preserve">. </w:t>
              </w:r>
            </w:ins>
            <w:ins w:id="117" w:author="Tulchinskaya, Gaby (NIH/NCI) [C]" w:date="2017-06-26T15:10:00Z">
              <w:r w:rsidR="0044189E">
                <w:rPr>
                  <w:rFonts w:ascii="Arial" w:hAnsi="Arial"/>
                  <w:sz w:val="20"/>
                  <w:szCs w:val="20"/>
                </w:rPr>
                <w:t>Use</w:t>
              </w:r>
            </w:ins>
            <w:ins w:id="118"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w:t>
            </w:r>
            <w:proofErr w:type="spellStart"/>
            <w:r w:rsidRPr="00B75CC6">
              <w:rPr>
                <w:rFonts w:ascii="Arial" w:hAnsi="Arial"/>
                <w:sz w:val="20"/>
                <w:szCs w:val="20"/>
              </w:rPr>
              <w:t>Greensheets</w:t>
            </w:r>
            <w:proofErr w:type="spellEnd"/>
            <w:r w:rsidRPr="00B75CC6">
              <w:rPr>
                <w:rFonts w:ascii="Arial" w:hAnsi="Arial"/>
                <w:sz w:val="20"/>
                <w:szCs w:val="20"/>
              </w:rPr>
              <w:t xml:space="preserve"> and promote them to Production. Alternatively, </w:t>
            </w:r>
            <w:ins w:id="119"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120"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121"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122" w:author="Tulchinskaya, Gaby (NIH/NCI) [C]" w:date="2017-02-10T10:58:00Z"/>
                <w:rFonts w:ascii="Arial" w:hAnsi="Arial"/>
                <w:sz w:val="20"/>
                <w:szCs w:val="20"/>
              </w:rPr>
            </w:pPr>
            <w:del w:id="123"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124" w:author="Tulchinskaya, Gaby (NIH/NCI) [C]" w:date="2017-02-10T10:58:00Z"/>
                <w:rFonts w:ascii="Arial" w:hAnsi="Arial"/>
                <w:sz w:val="20"/>
                <w:szCs w:val="20"/>
              </w:rPr>
            </w:pPr>
            <w:del w:id="125"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26"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127" w:author="Polonsky, Yakov (NIH/NCI) [C]" w:date="2017-02-10T11:38:00Z">
              <w:r w:rsidR="00F240E9" w:rsidRPr="00B75CC6">
                <w:t xml:space="preserve">(URL should be </w:t>
              </w:r>
            </w:ins>
            <w:ins w:id="128"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 xml:space="preserve">The recipient list for all GS messages is set in a property file.  It is not </w:t>
            </w:r>
            <w:r w:rsidRPr="00B75CC6">
              <w:lastRenderedPageBreak/>
              <w:t>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29"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130"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08E7C58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31"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r w:rsidRPr="00B75CC6">
        <w:rPr>
          <w:rFonts w:ascii="Arial" w:hAnsi="Arial"/>
          <w:sz w:val="20"/>
          <w:szCs w:val="20"/>
        </w:rPr>
        <w:t>greensheetconfig.properties</w:t>
      </w:r>
      <w:proofErr w:type="spell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r w:rsidRPr="00B75CC6">
        <w:rPr>
          <w:rFonts w:ascii="Arial" w:hAnsi="Arial"/>
          <w:sz w:val="20"/>
          <w:szCs w:val="20"/>
        </w:rPr>
        <w:t>greensheetconfig.properties</w:t>
      </w:r>
      <w:proofErr w:type="spell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132" w:name="_Toc484078210"/>
      <w:r>
        <w:t>Non-functional requirements</w:t>
      </w:r>
      <w:bookmarkEnd w:id="132"/>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133" w:author="Tulchinskaya, Gaby (NIH/NCI) [C]" w:date="2017-07-21T09:58:00Z"/>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3E225038" w14:textId="1AAB4B04" w:rsidR="008160DB" w:rsidRPr="00B75CC6" w:rsidRDefault="008160DB" w:rsidP="00DD68C4">
      <w:pPr>
        <w:pStyle w:val="ListParagraph"/>
        <w:numPr>
          <w:ilvl w:val="0"/>
          <w:numId w:val="23"/>
        </w:numPr>
        <w:rPr>
          <w:rFonts w:ascii="Arial" w:hAnsi="Arial"/>
          <w:sz w:val="20"/>
          <w:szCs w:val="20"/>
        </w:rPr>
      </w:pPr>
      <w:ins w:id="134"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832F60" w14:textId="77777777" w:rsidR="003513BC" w:rsidRDefault="003513BC" w:rsidP="00600EFC">
      <w:r>
        <w:separator/>
      </w:r>
    </w:p>
    <w:p w14:paraId="35BD37D0" w14:textId="77777777" w:rsidR="003513BC" w:rsidRDefault="003513BC" w:rsidP="00600EFC"/>
    <w:p w14:paraId="3712FA68" w14:textId="77777777" w:rsidR="003513BC" w:rsidRDefault="003513BC" w:rsidP="00600EFC"/>
    <w:p w14:paraId="6E1D4B6F" w14:textId="77777777" w:rsidR="003513BC" w:rsidRDefault="003513BC" w:rsidP="00600EFC"/>
    <w:p w14:paraId="74E3D17D" w14:textId="77777777" w:rsidR="003513BC" w:rsidRDefault="003513BC" w:rsidP="00600EFC"/>
    <w:p w14:paraId="62E8A577" w14:textId="77777777" w:rsidR="003513BC" w:rsidRDefault="003513BC" w:rsidP="00600EFC"/>
    <w:p w14:paraId="1220A637" w14:textId="77777777" w:rsidR="003513BC" w:rsidRDefault="003513BC" w:rsidP="00600EFC"/>
    <w:p w14:paraId="0995599C" w14:textId="77777777" w:rsidR="003513BC" w:rsidRDefault="003513BC" w:rsidP="00600EFC"/>
    <w:p w14:paraId="419B700B" w14:textId="77777777" w:rsidR="003513BC" w:rsidRDefault="003513BC" w:rsidP="00600EFC"/>
    <w:p w14:paraId="03261C95" w14:textId="77777777" w:rsidR="003513BC" w:rsidRDefault="003513BC" w:rsidP="00600EFC"/>
    <w:p w14:paraId="682337A6" w14:textId="77777777" w:rsidR="003513BC" w:rsidRDefault="003513BC" w:rsidP="00600EFC"/>
    <w:p w14:paraId="2A1ACC00" w14:textId="77777777" w:rsidR="003513BC" w:rsidRDefault="003513BC" w:rsidP="00600EFC"/>
    <w:p w14:paraId="6110EDAC" w14:textId="77777777" w:rsidR="003513BC" w:rsidRDefault="003513BC" w:rsidP="00600EFC"/>
    <w:p w14:paraId="617AB8DF" w14:textId="77777777" w:rsidR="003513BC" w:rsidRDefault="003513BC" w:rsidP="00600EFC"/>
    <w:p w14:paraId="3C13379A" w14:textId="77777777" w:rsidR="003513BC" w:rsidRDefault="003513BC" w:rsidP="00600EFC"/>
    <w:p w14:paraId="4848DAB3" w14:textId="77777777" w:rsidR="003513BC" w:rsidRDefault="003513BC" w:rsidP="00600EFC"/>
    <w:p w14:paraId="2DFAD102" w14:textId="77777777" w:rsidR="003513BC" w:rsidRDefault="003513BC" w:rsidP="00600EFC"/>
    <w:p w14:paraId="0A30F440" w14:textId="77777777" w:rsidR="003513BC" w:rsidRDefault="003513BC" w:rsidP="00600EFC"/>
    <w:p w14:paraId="1316E969" w14:textId="77777777" w:rsidR="003513BC" w:rsidRDefault="003513BC" w:rsidP="00600EFC"/>
    <w:p w14:paraId="7105106C" w14:textId="77777777" w:rsidR="003513BC" w:rsidRDefault="003513BC" w:rsidP="00600EFC"/>
    <w:p w14:paraId="6A53F0AC" w14:textId="77777777" w:rsidR="003513BC" w:rsidRDefault="003513BC" w:rsidP="00600EFC"/>
    <w:p w14:paraId="3144F6FD" w14:textId="77777777" w:rsidR="003513BC" w:rsidRDefault="003513BC" w:rsidP="00600EFC"/>
    <w:p w14:paraId="3DC40F18" w14:textId="77777777" w:rsidR="003513BC" w:rsidRDefault="003513BC" w:rsidP="00600EFC"/>
    <w:p w14:paraId="2583D4A0" w14:textId="77777777" w:rsidR="003513BC" w:rsidRDefault="003513BC" w:rsidP="00600EFC"/>
    <w:p w14:paraId="4D80CDD9" w14:textId="77777777" w:rsidR="003513BC" w:rsidRDefault="003513BC" w:rsidP="00600EFC"/>
    <w:p w14:paraId="6165E1DC" w14:textId="77777777" w:rsidR="003513BC" w:rsidRDefault="003513BC" w:rsidP="00600EFC"/>
    <w:p w14:paraId="1C96A192" w14:textId="77777777" w:rsidR="003513BC" w:rsidRDefault="003513BC" w:rsidP="00600EFC"/>
    <w:p w14:paraId="59C1200D" w14:textId="77777777" w:rsidR="003513BC" w:rsidRDefault="003513BC" w:rsidP="00600EFC"/>
    <w:p w14:paraId="60F76D89" w14:textId="77777777" w:rsidR="003513BC" w:rsidRDefault="003513BC" w:rsidP="00600EFC"/>
  </w:endnote>
  <w:endnote w:type="continuationSeparator" w:id="0">
    <w:p w14:paraId="0C427A85" w14:textId="77777777" w:rsidR="003513BC" w:rsidRDefault="003513BC" w:rsidP="00600EFC">
      <w:r>
        <w:continuationSeparator/>
      </w:r>
    </w:p>
    <w:p w14:paraId="6D62ED0C" w14:textId="77777777" w:rsidR="003513BC" w:rsidRDefault="003513BC" w:rsidP="00600EFC"/>
    <w:p w14:paraId="072CD010" w14:textId="77777777" w:rsidR="003513BC" w:rsidRDefault="003513BC" w:rsidP="00600EFC"/>
    <w:p w14:paraId="5D369C19" w14:textId="77777777" w:rsidR="003513BC" w:rsidRDefault="003513BC" w:rsidP="00600EFC"/>
    <w:p w14:paraId="130F6452" w14:textId="77777777" w:rsidR="003513BC" w:rsidRDefault="003513BC" w:rsidP="00600EFC"/>
    <w:p w14:paraId="50884D38" w14:textId="77777777" w:rsidR="003513BC" w:rsidRDefault="003513BC" w:rsidP="00600EFC"/>
    <w:p w14:paraId="1807365C" w14:textId="77777777" w:rsidR="003513BC" w:rsidRDefault="003513BC" w:rsidP="00600EFC"/>
    <w:p w14:paraId="67BD392B" w14:textId="77777777" w:rsidR="003513BC" w:rsidRDefault="003513BC" w:rsidP="00600EFC"/>
    <w:p w14:paraId="614706FA" w14:textId="77777777" w:rsidR="003513BC" w:rsidRDefault="003513BC" w:rsidP="00600EFC"/>
    <w:p w14:paraId="7CE39549" w14:textId="77777777" w:rsidR="003513BC" w:rsidRDefault="003513BC" w:rsidP="00600EFC"/>
    <w:p w14:paraId="41E30403" w14:textId="77777777" w:rsidR="003513BC" w:rsidRDefault="003513BC" w:rsidP="00600EFC"/>
    <w:p w14:paraId="3D1DAF8C" w14:textId="77777777" w:rsidR="003513BC" w:rsidRDefault="003513BC" w:rsidP="00600EFC"/>
    <w:p w14:paraId="36E45A23" w14:textId="77777777" w:rsidR="003513BC" w:rsidRDefault="003513BC" w:rsidP="00600EFC"/>
    <w:p w14:paraId="7162C71B" w14:textId="77777777" w:rsidR="003513BC" w:rsidRDefault="003513BC" w:rsidP="00600EFC"/>
    <w:p w14:paraId="757D4134" w14:textId="77777777" w:rsidR="003513BC" w:rsidRDefault="003513BC" w:rsidP="00600EFC"/>
    <w:p w14:paraId="613B6565" w14:textId="77777777" w:rsidR="003513BC" w:rsidRDefault="003513BC" w:rsidP="00600EFC"/>
    <w:p w14:paraId="3EADB71F" w14:textId="77777777" w:rsidR="003513BC" w:rsidRDefault="003513BC" w:rsidP="00600EFC"/>
    <w:p w14:paraId="2956FB87" w14:textId="77777777" w:rsidR="003513BC" w:rsidRDefault="003513BC" w:rsidP="00600EFC"/>
    <w:p w14:paraId="08FC26AA" w14:textId="77777777" w:rsidR="003513BC" w:rsidRDefault="003513BC" w:rsidP="00600EFC"/>
    <w:p w14:paraId="4C63F936" w14:textId="77777777" w:rsidR="003513BC" w:rsidRDefault="003513BC" w:rsidP="00600EFC"/>
    <w:p w14:paraId="325C61F6" w14:textId="77777777" w:rsidR="003513BC" w:rsidRDefault="003513BC" w:rsidP="00600EFC"/>
    <w:p w14:paraId="1D26EFF0" w14:textId="77777777" w:rsidR="003513BC" w:rsidRDefault="003513BC" w:rsidP="00600EFC"/>
    <w:p w14:paraId="79CF8E4B" w14:textId="77777777" w:rsidR="003513BC" w:rsidRDefault="003513BC" w:rsidP="00600EFC"/>
    <w:p w14:paraId="2A92D7B9" w14:textId="77777777" w:rsidR="003513BC" w:rsidRDefault="003513BC" w:rsidP="00600EFC"/>
    <w:p w14:paraId="5E6A8D13" w14:textId="77777777" w:rsidR="003513BC" w:rsidRDefault="003513BC" w:rsidP="00600EFC"/>
    <w:p w14:paraId="38B30CEF" w14:textId="77777777" w:rsidR="003513BC" w:rsidRDefault="003513BC" w:rsidP="00600EFC"/>
    <w:p w14:paraId="48041067" w14:textId="77777777" w:rsidR="003513BC" w:rsidRDefault="003513BC" w:rsidP="00600EFC"/>
    <w:p w14:paraId="5EF6289E" w14:textId="77777777" w:rsidR="003513BC" w:rsidRDefault="003513BC" w:rsidP="00600EFC"/>
    <w:p w14:paraId="24811023" w14:textId="77777777" w:rsidR="003513BC" w:rsidRDefault="003513BC"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52BE89D6" w:rsidR="007C3305" w:rsidRDefault="007C3305" w:rsidP="00600EFC">
        <w:pPr>
          <w:pStyle w:val="Footer"/>
        </w:pPr>
        <w:r>
          <w:fldChar w:fldCharType="begin"/>
        </w:r>
        <w:r>
          <w:instrText xml:space="preserve"> PAGE   \* MERGEFORMAT </w:instrText>
        </w:r>
        <w:r>
          <w:fldChar w:fldCharType="separate"/>
        </w:r>
        <w:r w:rsidR="0013406A">
          <w:rPr>
            <w:noProof/>
          </w:rPr>
          <w:t>2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0173F66"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13406A">
      <w:rPr>
        <w:rStyle w:val="PageNumber"/>
        <w:noProof/>
      </w:rPr>
      <w:t>1</w:t>
    </w:r>
    <w:r w:rsidRPr="00045429">
      <w:rPr>
        <w:rStyle w:val="PageNumber"/>
      </w:rPr>
      <w:fldChar w:fldCharType="end"/>
    </w:r>
    <w:r w:rsidRPr="00045429">
      <w:rPr>
        <w:rStyle w:val="PageNumber"/>
      </w:rPr>
      <w:t xml:space="preserve"> of </w:t>
    </w:r>
    <w:fldSimple w:instr=" SECTIONPAGES  \* Arabic  \* MERGEFORMAT ">
      <w:r w:rsidR="0013406A" w:rsidRPr="0013406A">
        <w:rPr>
          <w:rStyle w:val="PageNumber"/>
          <w:noProof/>
        </w:rPr>
        <w:t>23</w:t>
      </w:r>
    </w:fldSimple>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07446D" w14:textId="77777777" w:rsidR="003513BC" w:rsidRDefault="003513BC" w:rsidP="00600EFC">
      <w:r>
        <w:separator/>
      </w:r>
    </w:p>
    <w:p w14:paraId="14D8E6D0" w14:textId="77777777" w:rsidR="003513BC" w:rsidRDefault="003513BC" w:rsidP="00600EFC"/>
    <w:p w14:paraId="601B6B8A" w14:textId="77777777" w:rsidR="003513BC" w:rsidRDefault="003513BC" w:rsidP="00600EFC"/>
    <w:p w14:paraId="16F96CE5" w14:textId="77777777" w:rsidR="003513BC" w:rsidRDefault="003513BC" w:rsidP="00600EFC"/>
    <w:p w14:paraId="79D345E9" w14:textId="77777777" w:rsidR="003513BC" w:rsidRDefault="003513BC" w:rsidP="00600EFC"/>
    <w:p w14:paraId="392DE8BE" w14:textId="77777777" w:rsidR="003513BC" w:rsidRDefault="003513BC" w:rsidP="00600EFC"/>
    <w:p w14:paraId="3146867C" w14:textId="77777777" w:rsidR="003513BC" w:rsidRDefault="003513BC" w:rsidP="00600EFC"/>
    <w:p w14:paraId="79A20521" w14:textId="77777777" w:rsidR="003513BC" w:rsidRDefault="003513BC" w:rsidP="00600EFC"/>
    <w:p w14:paraId="57ABCB22" w14:textId="77777777" w:rsidR="003513BC" w:rsidRDefault="003513BC" w:rsidP="00600EFC"/>
    <w:p w14:paraId="749CB2D6" w14:textId="77777777" w:rsidR="003513BC" w:rsidRDefault="003513BC" w:rsidP="00600EFC"/>
    <w:p w14:paraId="3A85B3A1" w14:textId="77777777" w:rsidR="003513BC" w:rsidRDefault="003513BC" w:rsidP="00600EFC"/>
    <w:p w14:paraId="3648F2F1" w14:textId="77777777" w:rsidR="003513BC" w:rsidRDefault="003513BC" w:rsidP="00600EFC"/>
    <w:p w14:paraId="279CDE05" w14:textId="77777777" w:rsidR="003513BC" w:rsidRDefault="003513BC" w:rsidP="00600EFC"/>
    <w:p w14:paraId="47FE30D2" w14:textId="77777777" w:rsidR="003513BC" w:rsidRDefault="003513BC" w:rsidP="00600EFC"/>
    <w:p w14:paraId="7DA3BB4E" w14:textId="77777777" w:rsidR="003513BC" w:rsidRDefault="003513BC" w:rsidP="00600EFC"/>
    <w:p w14:paraId="0D55A96F" w14:textId="77777777" w:rsidR="003513BC" w:rsidRDefault="003513BC" w:rsidP="00600EFC"/>
    <w:p w14:paraId="2A51B1CF" w14:textId="77777777" w:rsidR="003513BC" w:rsidRDefault="003513BC" w:rsidP="00600EFC"/>
    <w:p w14:paraId="1B1F2BAB" w14:textId="77777777" w:rsidR="003513BC" w:rsidRDefault="003513BC" w:rsidP="00600EFC"/>
    <w:p w14:paraId="15DAEDF4" w14:textId="77777777" w:rsidR="003513BC" w:rsidRDefault="003513BC" w:rsidP="00600EFC"/>
    <w:p w14:paraId="0AE77147" w14:textId="77777777" w:rsidR="003513BC" w:rsidRDefault="003513BC" w:rsidP="00600EFC"/>
    <w:p w14:paraId="6BF156C7" w14:textId="77777777" w:rsidR="003513BC" w:rsidRDefault="003513BC" w:rsidP="00600EFC"/>
    <w:p w14:paraId="249B1405" w14:textId="77777777" w:rsidR="003513BC" w:rsidRDefault="003513BC" w:rsidP="00600EFC"/>
    <w:p w14:paraId="6C5BC3E1" w14:textId="77777777" w:rsidR="003513BC" w:rsidRDefault="003513BC" w:rsidP="00600EFC"/>
    <w:p w14:paraId="17767432" w14:textId="77777777" w:rsidR="003513BC" w:rsidRDefault="003513BC" w:rsidP="00600EFC"/>
    <w:p w14:paraId="3654538B" w14:textId="77777777" w:rsidR="003513BC" w:rsidRDefault="003513BC" w:rsidP="00600EFC"/>
    <w:p w14:paraId="5C15C9DF" w14:textId="77777777" w:rsidR="003513BC" w:rsidRDefault="003513BC" w:rsidP="00600EFC"/>
    <w:p w14:paraId="4AEE49B3" w14:textId="77777777" w:rsidR="003513BC" w:rsidRDefault="003513BC" w:rsidP="00600EFC"/>
    <w:p w14:paraId="328E4220" w14:textId="77777777" w:rsidR="003513BC" w:rsidRDefault="003513BC" w:rsidP="00600EFC"/>
    <w:p w14:paraId="168BA742" w14:textId="77777777" w:rsidR="003513BC" w:rsidRDefault="003513BC" w:rsidP="00600EFC"/>
  </w:footnote>
  <w:footnote w:type="continuationSeparator" w:id="0">
    <w:p w14:paraId="3793A0F0" w14:textId="77777777" w:rsidR="003513BC" w:rsidRDefault="003513BC" w:rsidP="00600EFC">
      <w:r>
        <w:continuationSeparator/>
      </w:r>
    </w:p>
    <w:p w14:paraId="3591E603" w14:textId="77777777" w:rsidR="003513BC" w:rsidRDefault="003513BC" w:rsidP="00600EFC"/>
    <w:p w14:paraId="3931DE3A" w14:textId="77777777" w:rsidR="003513BC" w:rsidRDefault="003513BC" w:rsidP="00600EFC"/>
    <w:p w14:paraId="49272871" w14:textId="77777777" w:rsidR="003513BC" w:rsidRDefault="003513BC" w:rsidP="00600EFC"/>
    <w:p w14:paraId="7E475AED" w14:textId="77777777" w:rsidR="003513BC" w:rsidRDefault="003513BC" w:rsidP="00600EFC"/>
    <w:p w14:paraId="12783B2C" w14:textId="77777777" w:rsidR="003513BC" w:rsidRDefault="003513BC" w:rsidP="00600EFC"/>
    <w:p w14:paraId="2982D13D" w14:textId="77777777" w:rsidR="003513BC" w:rsidRDefault="003513BC" w:rsidP="00600EFC"/>
    <w:p w14:paraId="1AA1EB3A" w14:textId="77777777" w:rsidR="003513BC" w:rsidRDefault="003513BC" w:rsidP="00600EFC"/>
    <w:p w14:paraId="50C9D048" w14:textId="77777777" w:rsidR="003513BC" w:rsidRDefault="003513BC" w:rsidP="00600EFC"/>
    <w:p w14:paraId="69484D8B" w14:textId="77777777" w:rsidR="003513BC" w:rsidRDefault="003513BC" w:rsidP="00600EFC"/>
    <w:p w14:paraId="15D3C336" w14:textId="77777777" w:rsidR="003513BC" w:rsidRDefault="003513BC" w:rsidP="00600EFC"/>
    <w:p w14:paraId="77F4AFCD" w14:textId="77777777" w:rsidR="003513BC" w:rsidRDefault="003513BC" w:rsidP="00600EFC"/>
    <w:p w14:paraId="01094CBA" w14:textId="77777777" w:rsidR="003513BC" w:rsidRDefault="003513BC" w:rsidP="00600EFC"/>
    <w:p w14:paraId="5CD13BC8" w14:textId="77777777" w:rsidR="003513BC" w:rsidRDefault="003513BC" w:rsidP="00600EFC"/>
    <w:p w14:paraId="61EF5B0C" w14:textId="77777777" w:rsidR="003513BC" w:rsidRDefault="003513BC" w:rsidP="00600EFC"/>
    <w:p w14:paraId="3684B62C" w14:textId="77777777" w:rsidR="003513BC" w:rsidRDefault="003513BC" w:rsidP="00600EFC"/>
    <w:p w14:paraId="1C4D9585" w14:textId="77777777" w:rsidR="003513BC" w:rsidRDefault="003513BC" w:rsidP="00600EFC"/>
    <w:p w14:paraId="676DD97E" w14:textId="77777777" w:rsidR="003513BC" w:rsidRDefault="003513BC" w:rsidP="00600EFC"/>
    <w:p w14:paraId="7C3DB03B" w14:textId="77777777" w:rsidR="003513BC" w:rsidRDefault="003513BC" w:rsidP="00600EFC"/>
    <w:p w14:paraId="659EB221" w14:textId="77777777" w:rsidR="003513BC" w:rsidRDefault="003513BC" w:rsidP="00600EFC"/>
    <w:p w14:paraId="14248F02" w14:textId="77777777" w:rsidR="003513BC" w:rsidRDefault="003513BC" w:rsidP="00600EFC"/>
    <w:p w14:paraId="598EEC3C" w14:textId="77777777" w:rsidR="003513BC" w:rsidRDefault="003513BC" w:rsidP="00600EFC"/>
    <w:p w14:paraId="5B098F97" w14:textId="77777777" w:rsidR="003513BC" w:rsidRDefault="003513BC" w:rsidP="00600EFC"/>
    <w:p w14:paraId="18D66CDF" w14:textId="77777777" w:rsidR="003513BC" w:rsidRDefault="003513BC" w:rsidP="00600EFC"/>
    <w:p w14:paraId="751B78C1" w14:textId="77777777" w:rsidR="003513BC" w:rsidRDefault="003513BC" w:rsidP="00600EFC"/>
    <w:p w14:paraId="39F48AD6" w14:textId="77777777" w:rsidR="003513BC" w:rsidRDefault="003513BC" w:rsidP="00600EFC"/>
    <w:p w14:paraId="757EFDFE" w14:textId="77777777" w:rsidR="003513BC" w:rsidRDefault="003513BC" w:rsidP="00600EFC"/>
    <w:p w14:paraId="23E2F9B4" w14:textId="77777777" w:rsidR="003513BC" w:rsidRDefault="003513BC" w:rsidP="00600EFC"/>
    <w:p w14:paraId="55922EC1" w14:textId="77777777" w:rsidR="003513BC" w:rsidRDefault="003513BC"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26A1B2E"/>
    <w:multiLevelType w:val="hybridMultilevel"/>
    <w:tmpl w:val="DB5C0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7"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30"/>
  </w:num>
  <w:num w:numId="10">
    <w:abstractNumId w:val="3"/>
  </w:num>
  <w:num w:numId="11">
    <w:abstractNumId w:val="2"/>
  </w:num>
  <w:num w:numId="12">
    <w:abstractNumId w:val="19"/>
  </w:num>
  <w:num w:numId="13">
    <w:abstractNumId w:val="27"/>
  </w:num>
  <w:num w:numId="14">
    <w:abstractNumId w:val="28"/>
  </w:num>
  <w:num w:numId="15">
    <w:abstractNumId w:val="33"/>
  </w:num>
  <w:num w:numId="16">
    <w:abstractNumId w:val="4"/>
  </w:num>
  <w:num w:numId="17">
    <w:abstractNumId w:val="3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8"/>
  </w:num>
  <w:num w:numId="21">
    <w:abstractNumId w:val="37"/>
  </w:num>
  <w:num w:numId="22">
    <w:abstractNumId w:val="18"/>
  </w:num>
  <w:num w:numId="23">
    <w:abstractNumId w:val="22"/>
  </w:num>
  <w:num w:numId="24">
    <w:abstractNumId w:val="34"/>
  </w:num>
  <w:num w:numId="25">
    <w:abstractNumId w:val="35"/>
  </w:num>
  <w:num w:numId="26">
    <w:abstractNumId w:val="29"/>
  </w:num>
  <w:num w:numId="27">
    <w:abstractNumId w:val="31"/>
  </w:num>
  <w:num w:numId="28">
    <w:abstractNumId w:val="24"/>
  </w:num>
  <w:num w:numId="29">
    <w:abstractNumId w:val="23"/>
  </w:num>
  <w:num w:numId="30">
    <w:abstractNumId w:val="32"/>
  </w:num>
  <w:num w:numId="31">
    <w:abstractNumId w:val="7"/>
  </w:num>
  <w:num w:numId="32">
    <w:abstractNumId w:val="25"/>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3CE8"/>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261F"/>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06A"/>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3BC"/>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5DC"/>
    <w:rsid w:val="00D50634"/>
    <w:rsid w:val="00D50E03"/>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4744476">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628C98-F9AB-49A0-A418-C1AA66899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2</TotalTime>
  <Pages>24</Pages>
  <Words>5459</Words>
  <Characters>31122</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508</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9</cp:revision>
  <cp:lastPrinted>2017-06-26T15:30:00Z</cp:lastPrinted>
  <dcterms:created xsi:type="dcterms:W3CDTF">2016-10-25T18:33:00Z</dcterms:created>
  <dcterms:modified xsi:type="dcterms:W3CDTF">2017-08-01T19:24:00Z</dcterms:modified>
</cp:coreProperties>
</file>